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EE4128" w:rsidRDefault="0005326E">
      <w:r w:rsidRPr="005A0FF0">
        <w:rPr>
          <w:sz w:val="36"/>
          <w:szCs w:val="36"/>
        </w:rPr>
        <w:object w:dxaOrig="16420" w:dyaOrig="8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6.6pt;height:393.25pt" o:ole="">
            <v:imagedata r:id="rId6" o:title=""/>
          </v:shape>
          <o:OLEObject Type="Embed" ProgID="Visio.Drawing.15" ShapeID="_x0000_i1025" DrawAspect="Content" ObjectID="_1664285061" r:id="rId7"/>
        </w:object>
      </w:r>
      <w:bookmarkEnd w:id="0"/>
    </w:p>
    <w:p w:rsidR="00EE4128" w:rsidRPr="00EE4128" w:rsidRDefault="00EE4128" w:rsidP="00EE4128"/>
    <w:p w:rsidR="00EE4128" w:rsidRDefault="00EE4128" w:rsidP="00EE4128"/>
    <w:p w:rsidR="00EE4128" w:rsidRPr="00EE4128" w:rsidRDefault="00EE4128" w:rsidP="00EE4128">
      <w:pPr>
        <w:tabs>
          <w:tab w:val="left" w:pos="5270"/>
        </w:tabs>
      </w:pPr>
      <w:r>
        <w:tab/>
      </w:r>
    </w:p>
    <w:p w:rsidR="006738AB" w:rsidRPr="00EE4128" w:rsidRDefault="006738AB" w:rsidP="00EE4128">
      <w:pPr>
        <w:tabs>
          <w:tab w:val="left" w:pos="5270"/>
        </w:tabs>
      </w:pPr>
    </w:p>
    <w:sectPr w:rsidR="006738AB" w:rsidRPr="00EE4128" w:rsidSect="008C24D5">
      <w:headerReference w:type="default" r:id="rId8"/>
      <w:pgSz w:w="16834" w:h="11909" w:orient="landscape" w:code="9"/>
      <w:pgMar w:top="1440" w:right="1008" w:bottom="432" w:left="1584" w:header="187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458A" w:rsidRDefault="0053458A" w:rsidP="008D5F69">
      <w:pPr>
        <w:spacing w:after="0" w:line="240" w:lineRule="auto"/>
      </w:pPr>
      <w:r>
        <w:separator/>
      </w:r>
    </w:p>
  </w:endnote>
  <w:endnote w:type="continuationSeparator" w:id="0">
    <w:p w:rsidR="0053458A" w:rsidRDefault="0053458A" w:rsidP="008D5F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458A" w:rsidRDefault="0053458A" w:rsidP="008D5F69">
      <w:pPr>
        <w:spacing w:after="0" w:line="240" w:lineRule="auto"/>
      </w:pPr>
      <w:r>
        <w:separator/>
      </w:r>
    </w:p>
  </w:footnote>
  <w:footnote w:type="continuationSeparator" w:id="0">
    <w:p w:rsidR="0053458A" w:rsidRDefault="0053458A" w:rsidP="008D5F6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5F69" w:rsidRDefault="002447BE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4DF13DA" wp14:editId="7D094CC9">
              <wp:simplePos x="0" y="0"/>
              <wp:positionH relativeFrom="column">
                <wp:posOffset>3714750</wp:posOffset>
              </wp:positionH>
              <wp:positionV relativeFrom="paragraph">
                <wp:posOffset>374650</wp:posOffset>
              </wp:positionV>
              <wp:extent cx="2273300" cy="323850"/>
              <wp:effectExtent l="0" t="0" r="0" b="0"/>
              <wp:wrapNone/>
              <wp:docPr id="3" name="Text Box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273300" cy="32385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</wps:spPr>
                    <wps:txbx>
                      <w:txbxContent>
                        <w:p w:rsidR="008D5F69" w:rsidRPr="008D5F69" w:rsidRDefault="008D5F69" w:rsidP="008D5F69">
                          <w:pPr>
                            <w:jc w:val="center"/>
                            <w:rPr>
                              <w:b/>
                              <w:sz w:val="36"/>
                              <w:szCs w:val="32"/>
                            </w:rPr>
                          </w:pPr>
                          <w:r w:rsidRPr="008D5F69">
                            <w:rPr>
                              <w:b/>
                              <w:sz w:val="36"/>
                              <w:szCs w:val="32"/>
                            </w:rPr>
                            <w:t>SƠ ĐỒ TỔ CHỨC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w14:anchorId="04DF13DA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margin-left:292.5pt;margin-top:29.5pt;width:179pt;height:25.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" fillcolor="white [3201]" stroked="f" strokeweight=".5pt">
              <v:textbox>
                <w:txbxContent>
                  <w:p w:rsidR="008D5F69" w:rsidRPr="008D5F69" w:rsidRDefault="008D5F69" w:rsidP="008D5F69">
                    <w:pPr>
                      <w:jc w:val="center"/>
                      <w:rPr>
                        <w:b/>
                        <w:sz w:val="36"/>
                        <w:szCs w:val="32"/>
                      </w:rPr>
                    </w:pPr>
                    <w:r w:rsidRPr="008D5F69">
                      <w:rPr>
                        <w:b/>
                        <w:sz w:val="36"/>
                        <w:szCs w:val="32"/>
                      </w:rPr>
                      <w:t>SƠ ĐỒ TỔ CHỨC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1F4AEE6A" wp14:editId="18A9101B">
              <wp:simplePos x="0" y="0"/>
              <wp:positionH relativeFrom="column">
                <wp:posOffset>819150</wp:posOffset>
              </wp:positionH>
              <wp:positionV relativeFrom="paragraph">
                <wp:posOffset>6350</wp:posOffset>
              </wp:positionV>
              <wp:extent cx="4178300" cy="323850"/>
              <wp:effectExtent l="0" t="0" r="0" b="0"/>
              <wp:wrapNone/>
              <wp:docPr id="4" name="Text Box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178300" cy="32385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</wps:spPr>
                    <wps:txbx>
                      <w:txbxContent>
                        <w:p w:rsidR="008D5F69" w:rsidRPr="008D5F69" w:rsidRDefault="008D5F69" w:rsidP="008D5F69">
                          <w:pPr>
                            <w:jc w:val="center"/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CÔNG TY CỔ PHẦN VẬN TẢI ĐA PHƯƠNG THỨC VIETRANSTIMEX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 w14:anchorId="1F4AEE6A" id="Text Box 4" o:spid="_x0000_s1027" type="#_x0000_t202" style="position:absolute;margin-left:64.5pt;margin-top:.5pt;width:329pt;height:25.5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" fillcolor="white [3201]" stroked="f" strokeweight=".5pt">
              <v:textbox>
                <w:txbxContent>
                  <w:p w:rsidR="008D5F69" w:rsidRPr="008D5F69" w:rsidRDefault="008D5F69" w:rsidP="008D5F69">
                    <w:pPr>
                      <w:jc w:val="center"/>
                      <w:rPr>
                        <w:b/>
                      </w:rPr>
                    </w:pPr>
                    <w:r>
                      <w:rPr>
                        <w:b/>
                      </w:rPr>
                      <w:t>CÔNG TY CỔ PHẦN VẬN TẢI ĐA PHƯƠNG THỨC VIETRANSTIMEX</w:t>
                    </w:r>
                  </w:p>
                </w:txbxContent>
              </v:textbox>
            </v:shape>
          </w:pict>
        </mc:Fallback>
      </mc:AlternateContent>
    </w:r>
    <w:r w:rsidR="008D5F69">
      <w:rPr>
        <w:noProof/>
      </w:rPr>
      <w:drawing>
        <wp:inline distT="0" distB="0" distL="0" distR="0" wp14:anchorId="258ACFBD" wp14:editId="595055C2">
          <wp:extent cx="778127" cy="508000"/>
          <wp:effectExtent l="0" t="0" r="3175" b="6350"/>
          <wp:docPr id="30" name="Picture 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1420" cy="510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8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22A2"/>
    <w:rsid w:val="0005326E"/>
    <w:rsid w:val="00064387"/>
    <w:rsid w:val="00066041"/>
    <w:rsid w:val="001F6666"/>
    <w:rsid w:val="002447BE"/>
    <w:rsid w:val="00262B1C"/>
    <w:rsid w:val="003D00DD"/>
    <w:rsid w:val="004C16DC"/>
    <w:rsid w:val="0053458A"/>
    <w:rsid w:val="005A0FF0"/>
    <w:rsid w:val="005C2D10"/>
    <w:rsid w:val="00665B45"/>
    <w:rsid w:val="006738AB"/>
    <w:rsid w:val="006A471C"/>
    <w:rsid w:val="006D7285"/>
    <w:rsid w:val="00775B5A"/>
    <w:rsid w:val="008522A2"/>
    <w:rsid w:val="00894D33"/>
    <w:rsid w:val="008C24D5"/>
    <w:rsid w:val="008D5F69"/>
    <w:rsid w:val="00955D29"/>
    <w:rsid w:val="009B3831"/>
    <w:rsid w:val="00A36BA0"/>
    <w:rsid w:val="00A47462"/>
    <w:rsid w:val="00AD0803"/>
    <w:rsid w:val="00BA1D80"/>
    <w:rsid w:val="00D35858"/>
    <w:rsid w:val="00E27F63"/>
    <w:rsid w:val="00EE41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CAE944-5FDE-453D-9BB3-403B1AFDBD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D5F6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5F69"/>
  </w:style>
  <w:style w:type="paragraph" w:styleId="Footer">
    <w:name w:val="footer"/>
    <w:basedOn w:val="Normal"/>
    <w:link w:val="FooterChar"/>
    <w:uiPriority w:val="99"/>
    <w:unhideWhenUsed/>
    <w:rsid w:val="008D5F6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5F69"/>
  </w:style>
  <w:style w:type="table" w:styleId="TableGrid">
    <w:name w:val="Table Grid"/>
    <w:basedOn w:val="TableNormal"/>
    <w:uiPriority w:val="39"/>
    <w:rsid w:val="00EE41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C24D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24D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1</Pages>
  <Words>5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user</cp:lastModifiedBy>
  <cp:revision>12</cp:revision>
  <cp:lastPrinted>2020-09-15T01:50:00Z</cp:lastPrinted>
  <dcterms:created xsi:type="dcterms:W3CDTF">2020-08-18T02:33:00Z</dcterms:created>
  <dcterms:modified xsi:type="dcterms:W3CDTF">2020-10-15T09:38:00Z</dcterms:modified>
</cp:coreProperties>
</file>